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18"/>
  </p:notesMasterIdLst>
  <p:handoutMasterIdLst>
    <p:handoutMasterId r:id="rId19"/>
  </p:handoutMasterIdLst>
  <p:sldIdLst>
    <p:sldId id="621" r:id="rId5"/>
    <p:sldId id="760" r:id="rId6"/>
    <p:sldId id="763" r:id="rId7"/>
    <p:sldId id="762" r:id="rId8"/>
    <p:sldId id="764" r:id="rId9"/>
    <p:sldId id="789" r:id="rId10"/>
    <p:sldId id="767" r:id="rId11"/>
    <p:sldId id="787" r:id="rId12"/>
    <p:sldId id="788" r:id="rId13"/>
    <p:sldId id="790" r:id="rId14"/>
    <p:sldId id="792" r:id="rId15"/>
    <p:sldId id="765" r:id="rId16"/>
    <p:sldId id="761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B1D0"/>
    <a:srgbClr val="FFCCCC"/>
    <a:srgbClr val="CC9900"/>
    <a:srgbClr val="FF0000"/>
    <a:srgbClr val="E9EDF4"/>
    <a:srgbClr val="254061"/>
    <a:srgbClr val="252B9D"/>
    <a:srgbClr val="254092"/>
    <a:srgbClr val="D0D8E8"/>
    <a:srgbClr val="831B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53" autoAdjust="0"/>
    <p:restoredTop sz="96357" autoAdjust="0"/>
  </p:normalViewPr>
  <p:slideViewPr>
    <p:cSldViewPr snapToGrid="0" snapToObjects="1">
      <p:cViewPr varScale="1">
        <p:scale>
          <a:sx n="127" d="100"/>
          <a:sy n="127" d="100"/>
        </p:scale>
        <p:origin x="1326" y="120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5/1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5/15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8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2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075542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060351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/>
              <a:t>Multi-BSSID Operation </a:t>
            </a:r>
            <a:r>
              <a:rPr lang="en-US" dirty="0"/>
              <a:t>with MLO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/>
              <a:t>Date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24582F-B70D-45B5-92FF-FD3B7B830E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APs belonging to the same co-hosted BSSID set cannot be part of the same AP MLD?</a:t>
            </a:r>
          </a:p>
          <a:p>
            <a:pPr lvl="1"/>
            <a:r>
              <a:rPr lang="en-US" dirty="0"/>
              <a:t>Note: APs within a co-hosted BSSID set are, by definition, operating on the same channel</a:t>
            </a:r>
          </a:p>
          <a:p>
            <a:endParaRPr lang="en-US" dirty="0"/>
          </a:p>
          <a:p>
            <a:pPr lvl="1"/>
            <a:r>
              <a:rPr lang="en-GB" i="1" dirty="0"/>
              <a:t>Approved with unanimous consent</a:t>
            </a:r>
            <a:endParaRPr lang="en-US" i="1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F4FAB1-138C-4CD2-A20D-08D9C9FDF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23C3F4-00B8-4CC1-8CB1-79092CEB39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CED3FD-38FF-472C-AB26-0EECE92854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P </a:t>
            </a:r>
            <a:r>
              <a:rPr lang="en-US" dirty="0">
                <a:solidFill>
                  <a:schemeClr val="tx1"/>
                </a:solidFill>
              </a:rPr>
              <a:t>#3</a:t>
            </a:r>
          </a:p>
        </p:txBody>
      </p:sp>
    </p:spTree>
    <p:extLst>
      <p:ext uri="{BB962C8B-B14F-4D97-AF65-F5344CB8AC3E}">
        <p14:creationId xmlns:p14="http://schemas.microsoft.com/office/powerpoint/2010/main" val="7215460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24582F-B70D-45B5-92FF-FD3B7B830E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9692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that each AP of an AP MLD is independently configured to operate as transmitted or </a:t>
            </a:r>
            <a:r>
              <a:rPr lang="en-US" dirty="0" err="1"/>
              <a:t>nontransmitted</a:t>
            </a:r>
            <a:r>
              <a:rPr lang="en-US" dirty="0"/>
              <a:t> BSSID of a multiple BSSID set or as an AP of a co-hosted BSSID set?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F4FAB1-138C-4CD2-A20D-08D9C9FDF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23C3F4-00B8-4CC1-8CB1-79092CEB39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CED3FD-38FF-472C-AB26-0EECE92854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4</a:t>
            </a:r>
          </a:p>
        </p:txBody>
      </p:sp>
    </p:spTree>
    <p:extLst>
      <p:ext uri="{BB962C8B-B14F-4D97-AF65-F5344CB8AC3E}">
        <p14:creationId xmlns:p14="http://schemas.microsoft.com/office/powerpoint/2010/main" val="19825182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C598E40-AC49-4528-B185-AD2B89A89AE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7852956D-69FE-4C04-BE27-98E1BA488BD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A0F17F4-BDC1-4110-A70D-D45DE09A84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702861-9C2A-487A-8DDA-A6ACD996971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58623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CB28F9E7-1696-4220-AD91-4B0F55B2BD2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2394838"/>
              </p:ext>
            </p:extLst>
          </p:nvPr>
        </p:nvGraphicFramePr>
        <p:xfrm>
          <a:off x="453005" y="2266425"/>
          <a:ext cx="8607105" cy="3754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1792">
                  <a:extLst>
                    <a:ext uri="{9D8B030D-6E8A-4147-A177-3AD203B41FA5}">
                      <a16:colId xmlns:a16="http://schemas.microsoft.com/office/drawing/2014/main" val="2880804646"/>
                    </a:ext>
                  </a:extLst>
                </a:gridCol>
                <a:gridCol w="6105313">
                  <a:extLst>
                    <a:ext uri="{9D8B030D-6E8A-4147-A177-3AD203B41FA5}">
                      <a16:colId xmlns:a16="http://schemas.microsoft.com/office/drawing/2014/main" val="14316345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ypes of VA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ma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16770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ultiple BSSID set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same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v and extended by 11ax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Efficient mechanism to advertise multiple VAPs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11be should consider re-using/extending thi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38348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Co-Located AP set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</a:t>
                      </a:r>
                      <a:r>
                        <a:rPr lang="en-US"/>
                        <a:t>same or different </a:t>
                      </a:r>
                      <a:r>
                        <a:rPr lang="en-US" dirty="0"/>
                        <a:t>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ax for 6 GHz advertisement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Multi-link can re-use thi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45499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-Hosted BSSID set</a:t>
                      </a:r>
                    </a:p>
                    <a:p>
                      <a:r>
                        <a:rPr lang="en-US" dirty="0"/>
                        <a:t>(same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ax for legacy compliance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Each VAP transmits its own beacon (highly inefficient)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11be should not extend or use this due to its inefficiencie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69454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ulti-Link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different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Introduced in 11b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co-located AP concept can be extended for advertising link(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8688136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AE67E3-8584-4BF4-AE3D-84F4CD574C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D95E3F-0FE8-4E15-B118-32643B3BC7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B919E5B-EDE2-4213-89BC-23480D264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ief history of VAPs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04B87CDE-F1DA-4D4C-888F-A147B1B0514B}"/>
              </a:ext>
            </a:extLst>
          </p:cNvPr>
          <p:cNvCxnSpPr>
            <a:cxnSpLocks/>
          </p:cNvCxnSpPr>
          <p:nvPr/>
        </p:nvCxnSpPr>
        <p:spPr bwMode="auto">
          <a:xfrm>
            <a:off x="335560" y="2533802"/>
            <a:ext cx="0" cy="321242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56CBB0E-42AA-4974-BA10-E3682E856143}"/>
              </a:ext>
            </a:extLst>
          </p:cNvPr>
          <p:cNvSpPr txBox="1"/>
          <p:nvPr/>
        </p:nvSpPr>
        <p:spPr>
          <a:xfrm rot="16200000">
            <a:off x="-804591" y="3821659"/>
            <a:ext cx="19782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/ amendment</a:t>
            </a:r>
          </a:p>
        </p:txBody>
      </p:sp>
    </p:spTree>
    <p:extLst>
      <p:ext uri="{BB962C8B-B14F-4D97-AF65-F5344CB8AC3E}">
        <p14:creationId xmlns:p14="http://schemas.microsoft.com/office/powerpoint/2010/main" val="25385564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805142D-B8A9-4256-BC5B-F0F2E75B6A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77655"/>
          </a:xfrm>
        </p:spPr>
        <p:txBody>
          <a:bodyPr>
            <a:normAutofit/>
          </a:bodyPr>
          <a:lstStyle/>
          <a:p>
            <a:r>
              <a:rPr lang="en-US" dirty="0"/>
              <a:t>Multiple BSSID set feature enables multiple (virtual) APs hosted on the same device to setup BSS on a link</a:t>
            </a:r>
          </a:p>
          <a:p>
            <a:pPr lvl="1"/>
            <a:r>
              <a:rPr lang="en-US" dirty="0"/>
              <a:t>Each (virtual) AP has its own capabilities and other attributes</a:t>
            </a:r>
          </a:p>
          <a:p>
            <a:pPr lvl="2"/>
            <a:r>
              <a:rPr lang="en-US" dirty="0"/>
              <a:t>E.g., SSID, security, feature set </a:t>
            </a:r>
            <a:r>
              <a:rPr lang="en-US" dirty="0" err="1"/>
              <a:t>etc</a:t>
            </a:r>
            <a:endParaRPr lang="en-US" dirty="0"/>
          </a:p>
          <a:p>
            <a:endParaRPr lang="en-US" dirty="0"/>
          </a:p>
          <a:p>
            <a:r>
              <a:rPr lang="en-US" dirty="0"/>
              <a:t>In multi-link operation, APs of an MLD share common parameters</a:t>
            </a:r>
          </a:p>
          <a:p>
            <a:pPr lvl="1"/>
            <a:r>
              <a:rPr lang="en-US" dirty="0"/>
              <a:t>E.g., common security, BA session and possibly SSID</a:t>
            </a:r>
          </a:p>
          <a:p>
            <a:endParaRPr lang="en-US" dirty="0"/>
          </a:p>
          <a:p>
            <a:r>
              <a:rPr lang="en-US" dirty="0"/>
              <a:t>This document takes a closer look on how these two features fit togeth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0E6839B-B4F5-4699-BCED-32EA6EBC0C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54A98F-8F92-4B33-956D-C753524288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FFDE194-4A5F-4516-8212-17C31B1940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3039473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80CBEC-DC01-4048-8989-9D8B3B591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6926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Since each (virtual) AP on a link has different set of attributes, they can’t be part of the same AP MLD.</a:t>
            </a:r>
          </a:p>
          <a:p>
            <a:endParaRPr lang="en-US" dirty="0"/>
          </a:p>
          <a:p>
            <a:r>
              <a:rPr lang="en-US" dirty="0"/>
              <a:t>Further, it is possible to have (virtual) APs on different links be part of the same AP MLD</a:t>
            </a:r>
          </a:p>
          <a:p>
            <a:pPr lvl="1"/>
            <a:r>
              <a:rPr lang="en-US" dirty="0"/>
              <a:t>E.g., an enterprise network utilizes all links and has same SSID, common security and BA session across all links. A guest network uses a subset of the links which share security and BA session. </a:t>
            </a:r>
          </a:p>
          <a:p>
            <a:endParaRPr lang="en-US" dirty="0"/>
          </a:p>
          <a:p>
            <a:r>
              <a:rPr lang="en-US" dirty="0"/>
              <a:t>Therefore, a set of virtual APs from different links would belong to the same AP MLD</a:t>
            </a:r>
          </a:p>
          <a:p>
            <a:pPr lvl="1"/>
            <a:r>
              <a:rPr lang="en-US" dirty="0"/>
              <a:t>There would be different AP MLDs operating on the same set of links</a:t>
            </a:r>
          </a:p>
          <a:p>
            <a:pPr lvl="1"/>
            <a:r>
              <a:rPr lang="en-US" dirty="0"/>
              <a:t>Each MLD having its own set of common attribu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66C1524-CBA4-4576-AE8F-A56F825BE8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9C47468-20D0-4FA9-92F6-E2640F2CCC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9E39774-E3B8-409F-AE1A-16A4B4840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set with MLO</a:t>
            </a:r>
          </a:p>
        </p:txBody>
      </p:sp>
    </p:spTree>
    <p:extLst>
      <p:ext uri="{BB962C8B-B14F-4D97-AF65-F5344CB8AC3E}">
        <p14:creationId xmlns:p14="http://schemas.microsoft.com/office/powerpoint/2010/main" val="30606654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Multiple MLDs for a set of links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648052"/>
              </p:ext>
            </p:extLst>
          </p:nvPr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2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63459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0B1D0B8-61F0-4DFF-92C1-FB117C82AB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94213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A beacon for an AP would carry Multiple BSSID element (MBSSID IE) which provides information of all the virtual APs operating on the link</a:t>
            </a:r>
          </a:p>
          <a:p>
            <a:pPr lvl="1"/>
            <a:r>
              <a:rPr lang="en-US" dirty="0"/>
              <a:t>Same as today – 11ax multiple BSSID feature</a:t>
            </a:r>
          </a:p>
          <a:p>
            <a:endParaRPr lang="en-US" dirty="0"/>
          </a:p>
          <a:p>
            <a:r>
              <a:rPr lang="en-US" dirty="0"/>
              <a:t>The beacon also carries Multi-link Attribute element which provides information of the advertising BSSID’s MLD information and other links that are part of that AP MLD.</a:t>
            </a:r>
          </a:p>
          <a:p>
            <a:pPr lvl="1"/>
            <a:r>
              <a:rPr lang="en-US" dirty="0"/>
              <a:t>Information of other links can be advertised as partial profile to prevent beacon bloating.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 err="1"/>
              <a:t>nontransmitted</a:t>
            </a:r>
            <a:r>
              <a:rPr lang="en-US" dirty="0"/>
              <a:t> BSSID profile in the MBSSID IE would carry Multi-Link Attribute element which provides MLD information and partial profile for other links of that AP MLD</a:t>
            </a:r>
          </a:p>
          <a:p>
            <a:pPr lvl="1"/>
            <a:r>
              <a:rPr lang="en-US" dirty="0"/>
              <a:t>Exact signaling details TBD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51AAC-E3BF-4853-BB57-14D4909547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68908F-00F1-4E77-AB1E-A56F2B3C71D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6F52AAF-35CF-4B0F-9DFB-0336DB5868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oughts on signaling a combination of </a:t>
            </a:r>
            <a:br>
              <a:rPr lang="en-US" dirty="0"/>
            </a:br>
            <a:r>
              <a:rPr lang="en-US" dirty="0"/>
              <a:t>Multiple BSSID set and MLDs</a:t>
            </a:r>
          </a:p>
        </p:txBody>
      </p:sp>
    </p:spTree>
    <p:extLst>
      <p:ext uri="{BB962C8B-B14F-4D97-AF65-F5344CB8AC3E}">
        <p14:creationId xmlns:p14="http://schemas.microsoft.com/office/powerpoint/2010/main" val="8817088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570FB19-D6A2-43E5-9E5B-AFD42A3469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8840" y="1981199"/>
            <a:ext cx="8070210" cy="449421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urther, APs of a co-hosted set would have similar considerations</a:t>
            </a:r>
          </a:p>
          <a:p>
            <a:endParaRPr lang="en-US" dirty="0"/>
          </a:p>
          <a:p>
            <a:r>
              <a:rPr lang="en-US" dirty="0"/>
              <a:t>11ax introduced the concept of co-hosted BSSID set for supporting legacy clients</a:t>
            </a:r>
          </a:p>
          <a:p>
            <a:pPr lvl="1"/>
            <a:r>
              <a:rPr lang="en-US" dirty="0"/>
              <a:t>Each AP in a co-hosted BSSID set transmits its own beacon and probe response frames</a:t>
            </a:r>
          </a:p>
          <a:p>
            <a:pPr lvl="2"/>
            <a:r>
              <a:rPr lang="en-US" dirty="0"/>
              <a:t>Highly inefficient compared to multiple BSSID set where a single beacon carries information for the set</a:t>
            </a:r>
          </a:p>
          <a:p>
            <a:pPr lvl="1"/>
            <a:r>
              <a:rPr lang="en-US" dirty="0"/>
              <a:t>Operation permitted only for APs operating on 2.4/5 GHz</a:t>
            </a:r>
          </a:p>
          <a:p>
            <a:endParaRPr lang="en-US" dirty="0"/>
          </a:p>
          <a:p>
            <a:r>
              <a:rPr lang="en-US" dirty="0"/>
              <a:t>Since each AP of a co-hosted set has different set of attributes, they can’t be part of the same AP MLD.</a:t>
            </a:r>
          </a:p>
          <a:p>
            <a:pPr lvl="1"/>
            <a:r>
              <a:rPr lang="en-US" dirty="0"/>
              <a:t>However, an AP of an MLD may be part of a co-hosted set of a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5AB15FA-61BB-4ED2-A89E-E99480E42B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AB2315E-83DE-4633-A2D8-1994D11EDBB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8BCABC-87E8-4DC0-82DB-34ADD3D04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-Hosted BSSID set</a:t>
            </a:r>
          </a:p>
        </p:txBody>
      </p:sp>
    </p:spTree>
    <p:extLst>
      <p:ext uri="{BB962C8B-B14F-4D97-AF65-F5344CB8AC3E}">
        <p14:creationId xmlns:p14="http://schemas.microsoft.com/office/powerpoint/2010/main" val="41267640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60B3061-0793-4FB3-A44E-20C9EAAA04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discusses the support multi-link operation in conjunction with multiple BSSID set or co-hosted BSSID set operation on one or more links</a:t>
            </a:r>
          </a:p>
          <a:p>
            <a:pPr lvl="1"/>
            <a:r>
              <a:rPr lang="en-US" dirty="0"/>
              <a:t>It is possible that an AP of an AP MLD corresponds to a </a:t>
            </a:r>
            <a:r>
              <a:rPr lang="en-US" dirty="0" err="1"/>
              <a:t>nonTxBSSID</a:t>
            </a:r>
            <a:r>
              <a:rPr lang="en-US" dirty="0"/>
              <a:t> in a multiple BSSID set on a link</a:t>
            </a:r>
          </a:p>
          <a:p>
            <a:pPr lvl="1"/>
            <a:r>
              <a:rPr lang="en-US" dirty="0"/>
              <a:t>BSSIDs of a multiple BSSID cannot be part of the same AP MLD</a:t>
            </a:r>
          </a:p>
          <a:p>
            <a:pPr lvl="1"/>
            <a:r>
              <a:rPr lang="en-US" dirty="0"/>
              <a:t>Similarly, an AP of an AP MLD may correspond to an AP in a co-hosted set on 2.4 or 5 GHz link</a:t>
            </a:r>
          </a:p>
          <a:p>
            <a:pPr lvl="1"/>
            <a:r>
              <a:rPr lang="en-US"/>
              <a:t>Further APs </a:t>
            </a:r>
            <a:r>
              <a:rPr lang="en-US" dirty="0"/>
              <a:t>of a co-hosted set cannot be part of the same AP ML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90CC8C-92A0-4B7D-BE49-372B499C0D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8D5612-CCE9-41FB-B6E8-024BA4E867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9C5146B-9E31-4289-9AAE-EDC8CCF15F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7980349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agree that an AP of an AP MLD can correspond to a transmitted BSSID or a </a:t>
            </a:r>
            <a:r>
              <a:rPr lang="en-US" dirty="0" err="1"/>
              <a:t>nontransmitted</a:t>
            </a:r>
            <a:r>
              <a:rPr lang="en-US" dirty="0"/>
              <a:t> BSSID in a multiple BSSID set on a link?</a:t>
            </a:r>
          </a:p>
          <a:p>
            <a:endParaRPr lang="en-US" dirty="0"/>
          </a:p>
          <a:p>
            <a:pPr lvl="1"/>
            <a:r>
              <a:rPr lang="en-GB" i="1" dirty="0"/>
              <a:t>Approved with unanimous consent</a:t>
            </a:r>
            <a:endParaRPr lang="en-US" i="1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agree that APs belonging to the same multiple BSSID set cannot be part of the same AP MLD?</a:t>
            </a:r>
          </a:p>
          <a:p>
            <a:pPr lvl="1"/>
            <a:r>
              <a:rPr lang="en-US" dirty="0"/>
              <a:t>Note: APs within a multiple BSSID set are, by definition, operating on the same channel</a:t>
            </a:r>
          </a:p>
          <a:p>
            <a:endParaRPr lang="en-US" dirty="0"/>
          </a:p>
          <a:p>
            <a:pPr lvl="1"/>
            <a:r>
              <a:rPr lang="en-GB" i="1" dirty="0"/>
              <a:t>Approved with unanimous consent</a:t>
            </a:r>
            <a:endParaRPr lang="en-US" i="1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</a:p>
        </p:txBody>
      </p:sp>
    </p:spTree>
    <p:extLst>
      <p:ext uri="{BB962C8B-B14F-4D97-AF65-F5344CB8AC3E}">
        <p14:creationId xmlns:p14="http://schemas.microsoft.com/office/powerpoint/2010/main" val="926872869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5959</TotalTime>
  <Words>1028</Words>
  <Application>Microsoft Office PowerPoint</Application>
  <PresentationFormat>On-screen Show (4:3)</PresentationFormat>
  <Paragraphs>141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Calibri</vt:lpstr>
      <vt:lpstr>Times New Roman</vt:lpstr>
      <vt:lpstr>Wingdings</vt:lpstr>
      <vt:lpstr>ACcord Submission Template</vt:lpstr>
      <vt:lpstr>Visio</vt:lpstr>
      <vt:lpstr>Multi-BSSID Operation with MLO</vt:lpstr>
      <vt:lpstr>Overview</vt:lpstr>
      <vt:lpstr>Multiple BSSID set with MLO</vt:lpstr>
      <vt:lpstr>Multiple MLDs for a set of links</vt:lpstr>
      <vt:lpstr>Thoughts on signaling a combination of  Multiple BSSID set and MLDs</vt:lpstr>
      <vt:lpstr>Co-Hosted BSSID set</vt:lpstr>
      <vt:lpstr>Summary</vt:lpstr>
      <vt:lpstr>SP #1</vt:lpstr>
      <vt:lpstr>SP #2</vt:lpstr>
      <vt:lpstr>SP #3</vt:lpstr>
      <vt:lpstr>SP #4</vt:lpstr>
      <vt:lpstr>Appendix</vt:lpstr>
      <vt:lpstr>Brief history of VAP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LO: Multiple BSSID</dc:title>
  <dc:creator>Abhishek Patil</dc:creator>
  <cp:lastModifiedBy>Abhishek Patil</cp:lastModifiedBy>
  <cp:revision>110</cp:revision>
  <dcterms:created xsi:type="dcterms:W3CDTF">2020-02-21T19:33:01Z</dcterms:created>
  <dcterms:modified xsi:type="dcterms:W3CDTF">2020-05-16T04:45:58Z</dcterms:modified>
</cp:coreProperties>
</file>